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57" r:id="rId3"/>
    <p:sldId id="262" r:id="rId4"/>
    <p:sldId id="266" r:id="rId5"/>
    <p:sldId id="267" r:id="rId6"/>
    <p:sldId id="271" r:id="rId7"/>
    <p:sldId id="274" r:id="rId8"/>
    <p:sldId id="269" r:id="rId9"/>
    <p:sldId id="272" r:id="rId10"/>
    <p:sldId id="273" r:id="rId11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CCE9D08-DFAA-47AE-81B1-EB527880419A}">
          <p14:sldIdLst>
            <p14:sldId id="256"/>
            <p14:sldId id="257"/>
            <p14:sldId id="262"/>
            <p14:sldId id="266"/>
            <p14:sldId id="267"/>
            <p14:sldId id="271"/>
            <p14:sldId id="274"/>
            <p14:sldId id="269"/>
            <p14:sldId id="272"/>
            <p14:sldId id="27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>
      <p:cViewPr>
        <p:scale>
          <a:sx n="100" d="100"/>
          <a:sy n="100" d="100"/>
        </p:scale>
        <p:origin x="936" y="408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2/29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Michail KOUNDOURAKIS, Samsung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Michail KOUNDOURAKIS, Samsung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Michail KOUNDOURAKIS, Samsung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Michail KOUNDOURAKIS, Samsung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Michail KOUNDOURAKIS, Samsung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Michail KOUNDOURAKIS, Samsung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Michail KOUNDOURAKIS, Samsung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Michail KOUNDOURAKIS, Samsu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Michail KOUNDOURAKIS, Samsu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Michail KOUNDOURAKIS, Samsung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4/0001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469900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DL MU Ext PPDU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46367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4-01-09</a:t>
            </a:r>
            <a:endParaRPr lang="en-GB" sz="2000" b="0" dirty="0">
              <a:highlight>
                <a:srgbClr val="FFFF00"/>
              </a:highlight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ichail KOUNDOURAKIS, Samsung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4526436"/>
              </p:ext>
            </p:extLst>
          </p:nvPr>
        </p:nvGraphicFramePr>
        <p:xfrm>
          <a:off x="990600" y="2419350"/>
          <a:ext cx="10125075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" name="Document" r:id="rId4" imgW="10448057" imgH="2960398" progId="Word.Document.8">
                  <p:embed/>
                </p:oleObj>
              </mc:Choice>
              <mc:Fallback>
                <p:oleObj name="Document" r:id="rId4" imgW="10448057" imgH="2960398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419350"/>
                        <a:ext cx="10125075" cy="2857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C919EAA-FFF4-4768-B9B6-5901F4D2C465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AD1C6E9-0F90-451F-A3C1-66B4AFA7B3BC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ichail KOUNDOURAKIS, Samsung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A19EB8-3914-447D-9AB2-337FD87CA08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F5D8E26B-7BCF-4D25-9C89-0168A6618F18}" type="slidenum">
              <a:rPr lang="en-GB" smtClean="0"/>
              <a:pPr/>
              <a:t>10</a:t>
            </a:fld>
            <a:endParaRPr lang="en-GB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0AD3984-670C-4211-A3D7-E2D61F4336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7992" y="659282"/>
            <a:ext cx="9936016" cy="5816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76338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This submission proposes a mechanism to support OFDMA with legacy STA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Michail KOUNDOURAKIS, Samsung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blem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14401" y="1628800"/>
            <a:ext cx="10361084" cy="4113213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GB" dirty="0"/>
              <a:t>Various transmissions have to be non-OFDMA PPDUs on the primary channel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Beacons (typically 20M, though could be non-HT duplicate)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Probe responses ( " )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Broadcasts ( " )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Transmissions to non-HE STAs (at the max width they support; could be &lt; BSS width)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etc.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/>
              <a:t>These transmissions can consume a significant fraction of the beacon interval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Typically at low rates, worsening the issue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/>
              <a:t>The rest of the channel is wasted during these transmissions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/>
              <a:t>Latency is increased as a result of these transmissions</a:t>
            </a:r>
          </a:p>
          <a:p>
            <a:pPr lvl="1">
              <a:buFont typeface="Times New Roman" pitchFamily="16" charset="0"/>
              <a:buChar char="•"/>
            </a:pP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Michail KOUNDOURAKIS, Samsung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5C8595-CAB8-4E6C-935F-2521047687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C16F46-A4AA-4DBB-A6DF-CA1B208797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772816"/>
            <a:ext cx="10942239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Introduce a special form of DL OFDMA, a “DL MU Ext PPDU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Transmission on the P20 (or P40 etc.) is a legacy (non-OFDMA) wavefor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Transmission on other subchannels is an OFDMA waveform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GB" dirty="0"/>
              <a:t>Can also be used for TXOP Sharing Mode 2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Can also help reduce latency for </a:t>
            </a:r>
            <a:r>
              <a:rPr lang="en-GB" dirty="0" err="1"/>
              <a:t>tx</a:t>
            </a:r>
            <a:r>
              <a:rPr lang="en-GB" dirty="0"/>
              <a:t> to UHR STA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Use announcement frame prior to this, a “Non-HE-Primary Announcement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Short frame, as inexpensive as protection fra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Ignored by legacy STA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UHR STAs can use this to determine where to listen for the next PPDU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GB" dirty="0"/>
              <a:t>Announcement frame indicates which UHR STAs are to ignore the primary channel and look elsewher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GB" dirty="0"/>
              <a:t>Note no HE/EHT/UHR header on primary channel for DL MU Ext PPDU</a:t>
            </a:r>
          </a:p>
          <a:p>
            <a:pPr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1FB8C14-B524-4BDB-AD18-CF2423E6252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FA40DE-EDBC-48C8-86EA-355942538E5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Michail KOUNDOURAKIS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A537D4A-37EF-4FB9-AC4F-8258B4CDE82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673219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000E8C-E37E-4E6F-8AC7-5FBF28C94C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1065213"/>
          </a:xfrm>
        </p:spPr>
        <p:txBody>
          <a:bodyPr/>
          <a:lstStyle/>
          <a:p>
            <a:r>
              <a:rPr lang="en-GB" dirty="0"/>
              <a:t>Example</a:t>
            </a:r>
            <a:endParaRPr lang="en-GB" sz="20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11D5FB-1504-4652-B51A-CAC255194D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1"/>
            <a:ext cx="4749551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In this example only the P20 is used for the non-HE PPDU, but can be a wider primar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In this example the HE PPDUs are shown as aligned with 20M subchannel boundaries, but can be in any RU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B9B461-6FBC-4403-A433-758C4E9B1C1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72A70C-BC29-4EA1-BAB9-2DF417DF5DD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Michail KOUNDOURAKIS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E48D1F4-E859-4CFA-8A63-597F6E78080F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8" name="Rectangle 65">
            <a:extLst>
              <a:ext uri="{FF2B5EF4-FFF2-40B4-BE49-F238E27FC236}">
                <a16:creationId xmlns:a16="http://schemas.microsoft.com/office/drawing/2014/main" id="{BF1CC853-8908-4171-A048-B5CA17E31D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1824" y="24928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661FFFD3-0FAB-4626-A394-B87D414270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3785354"/>
              </p:ext>
            </p:extLst>
          </p:nvPr>
        </p:nvGraphicFramePr>
        <p:xfrm>
          <a:off x="4511824" y="2492896"/>
          <a:ext cx="691515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" name="Visio" r:id="rId3" imgW="13020631" imgH="5581493" progId="Visio.Drawing.15">
                  <p:embed/>
                </p:oleObj>
              </mc:Choice>
              <mc:Fallback>
                <p:oleObj name="Visio" r:id="rId3" imgW="13020631" imgH="5581493" progId="Visio.Drawing.15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1824" y="2492896"/>
                        <a:ext cx="6915150" cy="297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44750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5C8595-CAB8-4E6C-935F-2521047687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er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C16F46-A4AA-4DBB-A6DF-CA1B208797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AP identifies UHR STAs in active mode that are not interested in the transmission on the primary channel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Data broadcasts typically of interest to all STAs, so don’t use for thes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Don’t use for beacons with critical updat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Don’t use for short fram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Time cost of announcement frame outweighs the spectral benefit</a:t>
            </a:r>
          </a:p>
          <a:p>
            <a:pPr>
              <a:buFont typeface="Arial" panose="020B0604020202020204" pitchFamily="34" charset="0"/>
              <a:buChar char="•"/>
            </a:pPr>
            <a:endParaRPr lang="en-GB" dirty="0"/>
          </a:p>
          <a:p>
            <a:pPr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1FB8C14-B524-4BDB-AD18-CF2423E6252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FA40DE-EDBC-48C8-86EA-355942538E5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Michail KOUNDOURAKIS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A537D4A-37EF-4FB9-AC4F-8258B4CDE82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261714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5C8595-CAB8-4E6C-935F-2521047687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dditional consider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C16F46-A4AA-4DBB-A6DF-CA1B208797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Announcement frame could indicate whether broadcast frames follow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But the UHR STAs are in active mode so will receive anywa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Need to ensure no acks to MPDUs in DL MU Ext PPDU while DL MU Ext PPDU still being transmitt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Could just use ack policy No Ack or Block Ac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Could allow just one STA to legacy ac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Could use Trigger frames in DL MU Ext PPDU to allow for UL OFDMA ac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Could extend announcement frame to also carry trigger information, for UL OFDMA ack after the DL MU Ext PPDU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If allowing ack, need to pad to align to end of DL MU Ext PPDU</a:t>
            </a:r>
          </a:p>
          <a:p>
            <a:pPr>
              <a:buFont typeface="Arial" panose="020B0604020202020204" pitchFamily="34" charset="0"/>
              <a:buChar char="•"/>
            </a:pPr>
            <a:endParaRPr lang="en-GB" dirty="0"/>
          </a:p>
          <a:p>
            <a:pPr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1FB8C14-B524-4BDB-AD18-CF2423E6252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FA40DE-EDBC-48C8-86EA-355942538E5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Michail KOUNDOURAKIS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A537D4A-37EF-4FB9-AC4F-8258B4CDE82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8060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52ADAD-AE9A-47B0-ACFE-E727CB42CE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traw pol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6C66DE-CB29-4FD2-94CC-93F23F1F76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DL MU Ext PPDUs should be developed as a mechanism to make better use of the channel during transmissions to legacy STAs</a:t>
            </a:r>
          </a:p>
          <a:p>
            <a:endParaRPr lang="en-GB" dirty="0"/>
          </a:p>
          <a:p>
            <a:r>
              <a:rPr lang="en-GB" dirty="0"/>
              <a:t>Y</a:t>
            </a:r>
          </a:p>
          <a:p>
            <a:r>
              <a:rPr lang="en-GB" dirty="0"/>
              <a:t>N</a:t>
            </a:r>
          </a:p>
          <a:p>
            <a:r>
              <a:rPr lang="en-GB" dirty="0"/>
              <a:t>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C6F6C3-EE96-4EA1-8C15-DE886B2E34D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98EE1D4-B964-4DB5-8AA0-F6FF0A228416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Michail KOUNDOURAKIS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55C7B58-EFD9-4FB0-B3DD-EE9BA356C344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576086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2BD108-B374-457B-A734-798C24550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ackup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2A4E3DD-A3A1-437C-AF7B-C3ED9AE4DB9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468A5F0-C8D9-4AF2-B1C0-C7B4ABD4609B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150271C-F239-4CCE-A954-025009580EDE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ichail KOUNDOURAKIS, Samsung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2A36F0-DE43-4C6B-B5BD-CA025947177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ABCC52B-A3F7-440B-BBF2-55191E6E7773}" type="slidenum">
              <a:rPr lang="en-GB" smtClean="0"/>
              <a:pPr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3267392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.potx" id="{39B8279D-3729-4704-AB80-54F0A287AE33}" vid="{CABC245B-FFD7-4563-8595-2F43F99F3934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(2)</Template>
  <TotalTime>20143</TotalTime>
  <Words>599</Words>
  <Application>Microsoft Office PowerPoint</Application>
  <PresentationFormat>Widescreen</PresentationFormat>
  <Paragraphs>96</Paragraphs>
  <Slides>1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Arial Unicode MS</vt:lpstr>
      <vt:lpstr>MS Gothic</vt:lpstr>
      <vt:lpstr>Arial</vt:lpstr>
      <vt:lpstr>Times New Roman</vt:lpstr>
      <vt:lpstr>Office Theme</vt:lpstr>
      <vt:lpstr>Microsoft Word 97 - 2003 Document</vt:lpstr>
      <vt:lpstr>Microsoft Visio Drawing</vt:lpstr>
      <vt:lpstr>DL MU Ext PPDUs</vt:lpstr>
      <vt:lpstr>Abstract</vt:lpstr>
      <vt:lpstr>Problem</vt:lpstr>
      <vt:lpstr>Solution</vt:lpstr>
      <vt:lpstr>Example</vt:lpstr>
      <vt:lpstr>Operation</vt:lpstr>
      <vt:lpstr>Additional considerations</vt:lpstr>
      <vt:lpstr>Straw poll</vt:lpstr>
      <vt:lpstr>Backup</vt:lpstr>
      <vt:lpstr>PowerPoint Presentation</vt:lpstr>
    </vt:vector>
  </TitlesOfParts>
  <Company>Samsu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L MU Ext PPDUs</dc:title>
  <dc:subject>Test</dc:subject>
  <dc:creator>Mark Rison</dc:creator>
  <cp:keywords/>
  <cp:lastModifiedBy>Mark Rison</cp:lastModifiedBy>
  <cp:revision>97</cp:revision>
  <cp:lastPrinted>1601-01-01T00:00:00Z</cp:lastPrinted>
  <dcterms:created xsi:type="dcterms:W3CDTF">2023-12-12T14:53:34Z</dcterms:created>
  <dcterms:modified xsi:type="dcterms:W3CDTF">2024-01-09T06:45:04Z</dcterms:modified>
  <cp:category>Michail KOUNDOURAKIS, Samsung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